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8E2F03" w14:paraId="6BF63C6E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41EEF76" w14:textId="77777777" w:rsidR="007C159A" w:rsidRPr="008E2F0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1D538F2" w14:textId="77777777" w:rsidR="007C159A" w:rsidRPr="008E2F0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color w:val="222222"/>
                <w:lang w:eastAsia="es-GT"/>
              </w:rPr>
              <w:t>Ministerio de Agricultura, Ganadería y Alimentación</w:t>
            </w:r>
          </w:p>
        </w:tc>
      </w:tr>
      <w:tr w:rsidR="007C159A" w:rsidRPr="008E2F03" w14:paraId="40761D8D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07941B8" w14:textId="77777777" w:rsidR="007C159A" w:rsidRPr="008E2F0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6DB270E" w14:textId="3E7BD56E" w:rsidR="007C159A" w:rsidRPr="008E2F03" w:rsidRDefault="00C034CA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DIGEGR</w:t>
            </w:r>
          </w:p>
        </w:tc>
      </w:tr>
      <w:tr w:rsidR="008C3C67" w:rsidRPr="008E2F03" w14:paraId="15B66838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E587F6B" w14:textId="77777777" w:rsidR="008C3C67" w:rsidRPr="008E2F03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TIPO DE </w:t>
            </w:r>
            <w:r w:rsidR="002D4CC5"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PROCESO</w:t>
            </w: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41CF380" w14:textId="77777777" w:rsidR="002D4CC5" w:rsidRPr="008E2F03" w:rsidRDefault="00FF3283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Fase de Diagnóstico y Rediseño</w:t>
            </w:r>
          </w:p>
        </w:tc>
      </w:tr>
    </w:tbl>
    <w:p w14:paraId="11C8E36B" w14:textId="77777777" w:rsidR="008C3C67" w:rsidRDefault="008C3C67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62C946C0" w14:textId="77777777" w:rsidR="00752071" w:rsidRPr="008E2F03" w:rsidRDefault="00752071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5EAC2D82" w14:textId="77777777" w:rsidR="00F00C9B" w:rsidRPr="00752071" w:rsidRDefault="00AF6AA2" w:rsidP="00AF6AA2">
      <w:pPr>
        <w:spacing w:after="0" w:line="240" w:lineRule="auto"/>
        <w:jc w:val="center"/>
        <w:rPr>
          <w:rFonts w:ascii="Arial" w:eastAsia="Times New Roman" w:hAnsi="Arial" w:cs="Arial"/>
          <w:b/>
          <w:color w:val="222222"/>
          <w:sz w:val="24"/>
          <w:lang w:eastAsia="es-GT"/>
        </w:rPr>
      </w:pPr>
      <w:r w:rsidRPr="00752071">
        <w:rPr>
          <w:rFonts w:ascii="Arial" w:eastAsia="Times New Roman" w:hAnsi="Arial" w:cs="Arial"/>
          <w:b/>
          <w:color w:val="222222"/>
          <w:sz w:val="24"/>
          <w:lang w:eastAsia="es-GT"/>
        </w:rPr>
        <w:t>CÉDULA NARRATIVA SIMPLIFICACIÓN DE TRÁMITES ADMINISTRATIVOS</w:t>
      </w:r>
    </w:p>
    <w:p w14:paraId="0E5AB470" w14:textId="77777777" w:rsidR="008C3C67" w:rsidRPr="008E2F03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222222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9C1CF1" w:rsidRPr="008E2F03" w14:paraId="5F52C2EE" w14:textId="77777777" w:rsidTr="00EC0E03">
        <w:tc>
          <w:tcPr>
            <w:tcW w:w="0" w:type="auto"/>
          </w:tcPr>
          <w:p w14:paraId="18D4A50A" w14:textId="77777777" w:rsidR="009C1CF1" w:rsidRPr="008E2F03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222222"/>
              </w:rPr>
            </w:pPr>
            <w:r w:rsidRPr="008E2F03">
              <w:rPr>
                <w:rFonts w:ascii="Arial" w:hAnsi="Arial" w:cs="Arial"/>
                <w:color w:val="222222"/>
              </w:rPr>
              <w:t>1</w:t>
            </w:r>
          </w:p>
        </w:tc>
        <w:tc>
          <w:tcPr>
            <w:tcW w:w="0" w:type="auto"/>
          </w:tcPr>
          <w:p w14:paraId="30CC1E44" w14:textId="77777777" w:rsidR="009C1CF1" w:rsidRPr="008E2F03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8E2F03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40354F63" w14:textId="77777777" w:rsidR="00DC3980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58336055" w14:textId="56E39D7E" w:rsidR="000D2506" w:rsidRPr="00EB1EDB" w:rsidRDefault="001C458E" w:rsidP="00602D09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EB1EDB">
              <w:rPr>
                <w:rFonts w:ascii="Arial" w:hAnsi="Arial" w:cs="Arial"/>
                <w:b/>
                <w:bCs/>
              </w:rPr>
              <w:t>Solicitud</w:t>
            </w:r>
            <w:r w:rsidR="00FF3283" w:rsidRPr="00EB1EDB">
              <w:rPr>
                <w:rFonts w:ascii="Arial" w:hAnsi="Arial" w:cs="Arial"/>
                <w:b/>
                <w:bCs/>
              </w:rPr>
              <w:t xml:space="preserve"> de información </w:t>
            </w:r>
            <w:r w:rsidRPr="00EB1EDB">
              <w:rPr>
                <w:rFonts w:ascii="Arial" w:hAnsi="Arial" w:cs="Arial"/>
                <w:b/>
                <w:bCs/>
              </w:rPr>
              <w:t xml:space="preserve">disponible </w:t>
            </w:r>
            <w:r w:rsidR="00FF3283" w:rsidRPr="00EB1EDB">
              <w:rPr>
                <w:rFonts w:ascii="Arial" w:hAnsi="Arial" w:cs="Arial"/>
                <w:b/>
                <w:bCs/>
              </w:rPr>
              <w:t>al usuario</w:t>
            </w:r>
          </w:p>
          <w:p w14:paraId="46036EC7" w14:textId="77777777" w:rsidR="00DC3980" w:rsidRPr="008E2F03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0CBD903A" w14:textId="2FB7C38A" w:rsidR="00DC3980" w:rsidRPr="008E2F03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8C3C67" w:rsidRPr="008E2F03" w14:paraId="1090F851" w14:textId="77777777" w:rsidTr="00EC0E03">
        <w:tc>
          <w:tcPr>
            <w:tcW w:w="0" w:type="auto"/>
          </w:tcPr>
          <w:p w14:paraId="050D17B4" w14:textId="77777777" w:rsidR="008C3C67" w:rsidRPr="008E2F03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hAnsi="Arial" w:cs="Arial"/>
                <w:color w:val="222222"/>
              </w:rPr>
              <w:t>2</w:t>
            </w:r>
          </w:p>
        </w:tc>
        <w:tc>
          <w:tcPr>
            <w:tcW w:w="0" w:type="auto"/>
          </w:tcPr>
          <w:p w14:paraId="625315CD" w14:textId="77777777" w:rsidR="008C3C67" w:rsidRPr="008E2F03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  <w:b/>
                <w:bCs/>
              </w:rPr>
              <w:t>DIAGNOSTICO LEGAL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8E2F03">
              <w:rPr>
                <w:rFonts w:ascii="Arial" w:hAnsi="Arial" w:cs="Arial"/>
                <w:b/>
                <w:bCs/>
              </w:rPr>
              <w:t>O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28784944" w14:textId="77777777" w:rsidR="005A721E" w:rsidRPr="008E2F03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Describir la</w:t>
            </w:r>
            <w:r w:rsidR="00B8491A" w:rsidRPr="008E2F03">
              <w:rPr>
                <w:rFonts w:ascii="Arial" w:hAnsi="Arial" w:cs="Arial"/>
              </w:rPr>
              <w:t xml:space="preserve"> normativa legal </w:t>
            </w:r>
            <w:r w:rsidR="009345E9" w:rsidRPr="008E2F03">
              <w:rPr>
                <w:rFonts w:ascii="Arial" w:hAnsi="Arial" w:cs="Arial"/>
              </w:rPr>
              <w:t xml:space="preserve">de </w:t>
            </w:r>
            <w:r w:rsidR="00B8491A" w:rsidRPr="008E2F03">
              <w:rPr>
                <w:rFonts w:ascii="Arial" w:hAnsi="Arial" w:cs="Arial"/>
              </w:rPr>
              <w:t>los procedimientos</w:t>
            </w:r>
            <w:r w:rsidR="00B8491A"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y</w:t>
            </w:r>
            <w:r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subprocesos que ayudan a asegurar las actividades</w:t>
            </w:r>
            <w:r w:rsidR="00B8491A"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para la entrega del bien o servicio que trabaja el MAGA</w:t>
            </w:r>
            <w:r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.</w:t>
            </w:r>
          </w:p>
          <w:p w14:paraId="299F8FD8" w14:textId="77777777" w:rsidR="008C3C67" w:rsidRPr="008E2F03" w:rsidRDefault="008C3C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695E18A6" w14:textId="77777777" w:rsidR="008C3C67" w:rsidRDefault="00FF3283" w:rsidP="00FF3283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cuerdo </w:t>
            </w:r>
            <w:r w:rsidR="0030369F">
              <w:rPr>
                <w:rFonts w:ascii="Arial" w:hAnsi="Arial" w:cs="Arial"/>
              </w:rPr>
              <w:t xml:space="preserve">Gubernativo </w:t>
            </w:r>
            <w:r>
              <w:rPr>
                <w:rFonts w:ascii="Arial" w:hAnsi="Arial" w:cs="Arial"/>
              </w:rPr>
              <w:t>338-2010</w:t>
            </w:r>
            <w:r w:rsidR="0030369F">
              <w:rPr>
                <w:rFonts w:ascii="Arial" w:hAnsi="Arial" w:cs="Arial"/>
              </w:rPr>
              <w:t xml:space="preserve">, Artículos 22 y 23 </w:t>
            </w:r>
          </w:p>
          <w:p w14:paraId="2F31E221" w14:textId="77777777" w:rsidR="00CE710D" w:rsidRDefault="00CE710D" w:rsidP="0030369F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cuerdo Ministerial </w:t>
            </w:r>
            <w:r w:rsidR="00B202F4">
              <w:rPr>
                <w:rFonts w:ascii="Arial" w:hAnsi="Arial" w:cs="Arial"/>
              </w:rPr>
              <w:t>187-2020, Artículos 1, 2 y 4</w:t>
            </w:r>
          </w:p>
          <w:p w14:paraId="27BCC9A8" w14:textId="77777777" w:rsidR="003A3867" w:rsidRPr="008E2F03" w:rsidRDefault="003A3867" w:rsidP="00CF311F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8C3C67" w:rsidRPr="008E2F03" w14:paraId="3C062497" w14:textId="77777777" w:rsidTr="00EC0E03">
        <w:tc>
          <w:tcPr>
            <w:tcW w:w="0" w:type="auto"/>
          </w:tcPr>
          <w:p w14:paraId="07A259BC" w14:textId="77777777" w:rsidR="008C3C67" w:rsidRPr="008E2F03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hAnsi="Arial" w:cs="Arial"/>
                <w:color w:val="222222"/>
              </w:rPr>
              <w:t>6</w:t>
            </w:r>
          </w:p>
        </w:tc>
        <w:tc>
          <w:tcPr>
            <w:tcW w:w="0" w:type="auto"/>
          </w:tcPr>
          <w:p w14:paraId="7A593CA3" w14:textId="77777777" w:rsidR="008C3C67" w:rsidRPr="008E2F03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8E2F03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8E2F03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4C783406" w14:textId="77777777" w:rsidR="008C3C67" w:rsidRPr="008E2F03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>Detalla</w:t>
            </w:r>
            <w:r w:rsidR="000D2506">
              <w:rPr>
                <w:rFonts w:ascii="Arial" w:hAnsi="Arial" w:cs="Arial"/>
                <w:lang w:eastAsia="es-GT"/>
              </w:rPr>
              <w:t>r</w:t>
            </w:r>
            <w:r w:rsidRPr="008E2F03">
              <w:rPr>
                <w:rFonts w:ascii="Arial" w:hAnsi="Arial" w:cs="Arial"/>
                <w:lang w:eastAsia="es-GT"/>
              </w:rPr>
              <w:t xml:space="preserve"> documentos y formatos establecidos para dar cumplimiento a las políticas y proce</w:t>
            </w:r>
            <w:r w:rsidR="004D51DC" w:rsidRPr="008E2F03">
              <w:rPr>
                <w:rFonts w:ascii="Arial" w:hAnsi="Arial" w:cs="Arial"/>
                <w:lang w:eastAsia="es-GT"/>
              </w:rPr>
              <w:t>dimientos vigentes</w:t>
            </w:r>
            <w:r w:rsidR="000D2506">
              <w:rPr>
                <w:rFonts w:ascii="Arial" w:hAnsi="Arial" w:cs="Arial"/>
                <w:lang w:eastAsia="es-GT"/>
              </w:rPr>
              <w:t>.  A</w:t>
            </w:r>
            <w:r w:rsidR="002D4CC5" w:rsidRPr="008E2F03">
              <w:rPr>
                <w:rFonts w:ascii="Arial" w:hAnsi="Arial" w:cs="Arial"/>
                <w:lang w:eastAsia="es-GT"/>
              </w:rPr>
              <w:t xml:space="preserve">gregar rediseño o propuesta de simplificación. </w:t>
            </w:r>
          </w:p>
          <w:p w14:paraId="3A7098EE" w14:textId="77777777" w:rsidR="002D4CC5" w:rsidRPr="008E2F03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0CA7B8A2" w14:textId="03171D5D" w:rsidR="009345E9" w:rsidRDefault="009345E9" w:rsidP="009345E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4436E0">
              <w:rPr>
                <w:rFonts w:ascii="Arial" w:hAnsi="Arial" w:cs="Arial"/>
                <w:b/>
                <w:lang w:eastAsia="es-GT"/>
              </w:rPr>
              <w:t>Requisitos</w:t>
            </w:r>
            <w:r w:rsidR="00EB1EDB">
              <w:rPr>
                <w:rFonts w:ascii="Arial" w:hAnsi="Arial" w:cs="Arial"/>
                <w:b/>
                <w:lang w:eastAsia="es-GT"/>
              </w:rPr>
              <w:t>:</w:t>
            </w:r>
          </w:p>
          <w:p w14:paraId="28CE1C87" w14:textId="78DDDA86" w:rsidR="00EB1EDB" w:rsidRDefault="00EB1EDB" w:rsidP="00EB1EDB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72152E87" w14:textId="1D0593CE" w:rsidR="00EB1EDB" w:rsidRPr="00EB1EDB" w:rsidRDefault="003228F5" w:rsidP="00EB1EDB">
            <w:p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>
              <w:rPr>
                <w:rFonts w:ascii="Arial" w:hAnsi="Arial" w:cs="Arial"/>
                <w:bCs/>
                <w:lang w:eastAsia="es-GT"/>
              </w:rPr>
              <w:t>Nin</w:t>
            </w:r>
            <w:r w:rsidR="009450F4">
              <w:rPr>
                <w:rFonts w:ascii="Arial" w:hAnsi="Arial" w:cs="Arial"/>
                <w:bCs/>
                <w:lang w:eastAsia="es-GT"/>
              </w:rPr>
              <w:t>guno</w:t>
            </w:r>
          </w:p>
          <w:p w14:paraId="1962CDFC" w14:textId="77777777" w:rsidR="004436E0" w:rsidRPr="004436E0" w:rsidRDefault="004436E0" w:rsidP="004436E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4436E0" w:rsidRPr="008E2F03" w14:paraId="70B3E5BE" w14:textId="77777777" w:rsidTr="00A30224">
              <w:tc>
                <w:tcPr>
                  <w:tcW w:w="3847" w:type="dxa"/>
                </w:tcPr>
                <w:p w14:paraId="7E84F9AF" w14:textId="77777777" w:rsidR="004436E0" w:rsidRPr="008E2F03" w:rsidRDefault="004436E0" w:rsidP="004436E0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8E2F03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  <w:p w14:paraId="4E6BB72B" w14:textId="77777777" w:rsidR="004436E0" w:rsidRPr="008E2F03" w:rsidRDefault="004436E0" w:rsidP="004436E0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105" w:type="dxa"/>
                </w:tcPr>
                <w:p w14:paraId="155ECB8F" w14:textId="77777777" w:rsidR="004436E0" w:rsidRPr="008E2F03" w:rsidRDefault="004436E0" w:rsidP="004436E0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8E2F03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4436E0" w:rsidRPr="008E2F03" w14:paraId="741FC7FE" w14:textId="77777777" w:rsidTr="004436E0">
              <w:trPr>
                <w:trHeight w:val="2107"/>
              </w:trPr>
              <w:tc>
                <w:tcPr>
                  <w:tcW w:w="3847" w:type="dxa"/>
                  <w:vAlign w:val="center"/>
                </w:tcPr>
                <w:p w14:paraId="7BA80493" w14:textId="6ED052CB" w:rsidR="004436E0" w:rsidRPr="00B13787" w:rsidRDefault="00971D96" w:rsidP="00971D96">
                  <w:pPr>
                    <w:pStyle w:val="Prrafodelista"/>
                    <w:numPr>
                      <w:ilvl w:val="0"/>
                      <w:numId w:val="5"/>
                    </w:numPr>
                    <w:ind w:left="344" w:hanging="344"/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No hay diseño actual. Es un nuevo proyecto (trámite).</w:t>
                  </w:r>
                </w:p>
              </w:tc>
              <w:tc>
                <w:tcPr>
                  <w:tcW w:w="4105" w:type="dxa"/>
                </w:tcPr>
                <w:p w14:paraId="39E65FC3" w14:textId="0A284803" w:rsidR="00EB1EDB" w:rsidRDefault="00626BE9" w:rsidP="00416DDA">
                  <w:pPr>
                    <w:pStyle w:val="Prrafodelista"/>
                    <w:numPr>
                      <w:ilvl w:val="0"/>
                      <w:numId w:val="6"/>
                    </w:numPr>
                    <w:ind w:left="322" w:hanging="284"/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El u</w:t>
                  </w:r>
                  <w:r w:rsidR="004436E0" w:rsidRPr="004436E0">
                    <w:rPr>
                      <w:rFonts w:ascii="Arial" w:hAnsi="Arial" w:cs="Arial"/>
                      <w:bCs/>
                    </w:rPr>
                    <w:t xml:space="preserve">suario </w:t>
                  </w:r>
                  <w:r w:rsidR="00EB1EDB">
                    <w:rPr>
                      <w:rFonts w:ascii="Arial" w:hAnsi="Arial" w:cs="Arial"/>
                      <w:bCs/>
                    </w:rPr>
                    <w:t>ingresa al portal web</w:t>
                  </w:r>
                  <w:r w:rsidR="0064471B">
                    <w:rPr>
                      <w:rFonts w:ascii="Arial" w:hAnsi="Arial" w:cs="Arial"/>
                      <w:bCs/>
                    </w:rPr>
                    <w:t xml:space="preserve"> de la biblioteca virtual.</w:t>
                  </w:r>
                </w:p>
                <w:p w14:paraId="14C10C61" w14:textId="63FD3E0E" w:rsidR="0064471B" w:rsidRDefault="00626BE9" w:rsidP="00416DDA">
                  <w:pPr>
                    <w:pStyle w:val="Prrafodelista"/>
                    <w:numPr>
                      <w:ilvl w:val="0"/>
                      <w:numId w:val="6"/>
                    </w:numPr>
                    <w:ind w:left="322" w:hanging="284"/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El u</w:t>
                  </w:r>
                  <w:r w:rsidR="0064471B">
                    <w:rPr>
                      <w:rFonts w:ascii="Arial" w:hAnsi="Arial" w:cs="Arial"/>
                      <w:bCs/>
                    </w:rPr>
                    <w:t xml:space="preserve">suario </w:t>
                  </w:r>
                  <w:r>
                    <w:rPr>
                      <w:rFonts w:ascii="Arial" w:hAnsi="Arial" w:cs="Arial"/>
                      <w:bCs/>
                    </w:rPr>
                    <w:t>completa</w:t>
                  </w:r>
                  <w:r w:rsidR="0064471B">
                    <w:rPr>
                      <w:rFonts w:ascii="Arial" w:hAnsi="Arial" w:cs="Arial"/>
                      <w:bCs/>
                    </w:rPr>
                    <w:t xml:space="preserve"> formulario de información estadística.</w:t>
                  </w:r>
                </w:p>
                <w:p w14:paraId="77C463C6" w14:textId="1A05676D" w:rsidR="004436E0" w:rsidRPr="004436E0" w:rsidRDefault="00626BE9" w:rsidP="00416DDA">
                  <w:pPr>
                    <w:pStyle w:val="Prrafodelista"/>
                    <w:numPr>
                      <w:ilvl w:val="0"/>
                      <w:numId w:val="6"/>
                    </w:numPr>
                    <w:ind w:left="322" w:hanging="284"/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El u</w:t>
                  </w:r>
                  <w:r w:rsidR="00EB1EDB">
                    <w:rPr>
                      <w:rFonts w:ascii="Arial" w:hAnsi="Arial" w:cs="Arial"/>
                      <w:bCs/>
                    </w:rPr>
                    <w:t>suario descarga la información disponible en la biblioteca virtual</w:t>
                  </w:r>
                  <w:r w:rsidR="004436E0" w:rsidRPr="004436E0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27D366E9" w14:textId="43BD7290" w:rsidR="004436E0" w:rsidRPr="004436E0" w:rsidRDefault="004436E0" w:rsidP="00EB1EDB">
                  <w:pPr>
                    <w:pStyle w:val="Prrafodelista"/>
                    <w:ind w:left="322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</w:tbl>
          <w:p w14:paraId="024842D4" w14:textId="77777777" w:rsidR="002D4CC5" w:rsidRPr="008E2F03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26162D0F" w14:textId="77777777" w:rsidR="005908B0" w:rsidRPr="008E2F03" w:rsidRDefault="005908B0" w:rsidP="005908B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3BCB639A" w14:textId="77777777" w:rsidR="005908B0" w:rsidRPr="005908B0" w:rsidRDefault="005908B0" w:rsidP="005908B0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5908B0">
              <w:rPr>
                <w:rFonts w:ascii="Arial" w:hAnsi="Arial" w:cs="Arial"/>
                <w:b/>
                <w:lang w:eastAsia="es-GT"/>
              </w:rPr>
              <w:t xml:space="preserve">Tiempo </w:t>
            </w:r>
          </w:p>
          <w:p w14:paraId="04B8EBE8" w14:textId="77C3C7E5" w:rsidR="005908B0" w:rsidRDefault="009450F4" w:rsidP="005908B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5 a 10 minutos</w:t>
            </w:r>
          </w:p>
          <w:p w14:paraId="453ED868" w14:textId="77777777" w:rsidR="005908B0" w:rsidRPr="008E2F03" w:rsidRDefault="005908B0" w:rsidP="005908B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1700DF4E" w14:textId="77777777" w:rsidR="005908B0" w:rsidRDefault="005908B0" w:rsidP="005908B0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5908B0">
              <w:rPr>
                <w:rFonts w:ascii="Arial" w:hAnsi="Arial" w:cs="Arial"/>
                <w:b/>
                <w:lang w:eastAsia="es-GT"/>
              </w:rPr>
              <w:t xml:space="preserve">Costo </w:t>
            </w:r>
          </w:p>
          <w:p w14:paraId="17837ECB" w14:textId="77777777" w:rsidR="005908B0" w:rsidRPr="005908B0" w:rsidRDefault="005908B0" w:rsidP="005908B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5908B0">
              <w:rPr>
                <w:rFonts w:ascii="Arial" w:hAnsi="Arial" w:cs="Arial"/>
                <w:lang w:eastAsia="es-GT"/>
              </w:rPr>
              <w:t>Ninguno</w:t>
            </w:r>
          </w:p>
          <w:p w14:paraId="2AA3E1DA" w14:textId="77777777" w:rsidR="005908B0" w:rsidRPr="005908B0" w:rsidRDefault="005908B0" w:rsidP="005908B0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6C1C3332" w14:textId="0E535CBC" w:rsidR="005908B0" w:rsidRPr="005908B0" w:rsidRDefault="005908B0" w:rsidP="00066F95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5908B0">
              <w:rPr>
                <w:rFonts w:ascii="Arial" w:hAnsi="Arial" w:cs="Arial"/>
                <w:b/>
                <w:lang w:eastAsia="es-GT"/>
              </w:rPr>
              <w:t>Identificación de acciones interinstitucionales</w:t>
            </w:r>
            <w:r w:rsidR="00E97835">
              <w:rPr>
                <w:rFonts w:ascii="Arial" w:hAnsi="Arial" w:cs="Arial"/>
                <w:b/>
                <w:lang w:eastAsia="es-GT"/>
              </w:rPr>
              <w:t xml:space="preserve">: </w:t>
            </w:r>
            <w:r w:rsidR="00E97835">
              <w:rPr>
                <w:rFonts w:ascii="Arial" w:hAnsi="Arial" w:cs="Arial"/>
                <w:bCs/>
                <w:lang w:eastAsia="es-GT"/>
              </w:rPr>
              <w:t>No hay.</w:t>
            </w:r>
          </w:p>
          <w:p w14:paraId="10E4FE8D" w14:textId="77777777" w:rsidR="005908B0" w:rsidRPr="008E2F03" w:rsidRDefault="005908B0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</w:tbl>
    <w:p w14:paraId="000FC224" w14:textId="77777777" w:rsidR="00752071" w:rsidRDefault="00752071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7797921A" w14:textId="77777777" w:rsidR="00752071" w:rsidRDefault="00752071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0CCCE40A" w14:textId="77777777" w:rsidR="00752071" w:rsidRDefault="00752071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2B5506CF" w14:textId="77777777" w:rsidR="00752071" w:rsidRDefault="00752071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77F30F5C" w14:textId="77777777" w:rsidR="008C3C67" w:rsidRDefault="00610572" w:rsidP="00752071">
      <w:pPr>
        <w:jc w:val="center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>ANEXO 1</w:t>
      </w:r>
    </w:p>
    <w:p w14:paraId="42A1264C" w14:textId="77777777" w:rsidR="00752071" w:rsidRPr="00752071" w:rsidRDefault="00752071" w:rsidP="00752071">
      <w:pPr>
        <w:jc w:val="center"/>
        <w:rPr>
          <w:rFonts w:ascii="Arial" w:hAnsi="Arial" w:cs="Arial"/>
          <w:b/>
          <w:sz w:val="14"/>
        </w:rPr>
      </w:pP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3D5209" w:rsidRPr="008E2F03" w14:paraId="097D8A62" w14:textId="77777777" w:rsidTr="004955E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3B46FE69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2D9AE2F4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2A017831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156CC991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DIFERENCIA</w:t>
            </w:r>
          </w:p>
        </w:tc>
      </w:tr>
      <w:tr w:rsidR="003D5209" w:rsidRPr="008E2F03" w14:paraId="1E67391C" w14:textId="77777777" w:rsidTr="005908B0">
        <w:tc>
          <w:tcPr>
            <w:tcW w:w="3256" w:type="dxa"/>
            <w:vAlign w:val="center"/>
          </w:tcPr>
          <w:p w14:paraId="303288C0" w14:textId="77777777" w:rsidR="003D5209" w:rsidRPr="008E2F03" w:rsidRDefault="003D5209" w:rsidP="00284CB6">
            <w:pPr>
              <w:pStyle w:val="Default"/>
              <w:rPr>
                <w:sz w:val="22"/>
                <w:szCs w:val="22"/>
              </w:rPr>
            </w:pPr>
            <w:r w:rsidRPr="008E2F03">
              <w:rPr>
                <w:sz w:val="22"/>
                <w:szCs w:val="22"/>
              </w:rPr>
              <w:t xml:space="preserve">Número de actividades con valor añadido </w:t>
            </w:r>
            <w:r w:rsidR="008E2F03" w:rsidRPr="00D05925">
              <w:rPr>
                <w:b/>
                <w:sz w:val="22"/>
                <w:szCs w:val="22"/>
              </w:rPr>
              <w:t xml:space="preserve">(renglón </w:t>
            </w:r>
            <w:r w:rsidR="00284CB6">
              <w:rPr>
                <w:b/>
                <w:sz w:val="22"/>
                <w:szCs w:val="22"/>
              </w:rPr>
              <w:t>6</w:t>
            </w:r>
            <w:r w:rsidR="008E2F03" w:rsidRPr="00D05925">
              <w:rPr>
                <w:b/>
                <w:sz w:val="22"/>
                <w:szCs w:val="22"/>
              </w:rPr>
              <w:t>)</w:t>
            </w:r>
          </w:p>
        </w:tc>
        <w:tc>
          <w:tcPr>
            <w:tcW w:w="1984" w:type="dxa"/>
            <w:vAlign w:val="center"/>
          </w:tcPr>
          <w:p w14:paraId="1DB4FB9A" w14:textId="51034FE9" w:rsidR="003D5209" w:rsidRPr="008E2F03" w:rsidRDefault="00971D96" w:rsidP="005908B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1843" w:type="dxa"/>
            <w:vAlign w:val="center"/>
          </w:tcPr>
          <w:p w14:paraId="43251238" w14:textId="5195A95A" w:rsidR="003D5209" w:rsidRPr="008E2F03" w:rsidRDefault="0064471B" w:rsidP="005908B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126" w:type="dxa"/>
            <w:vAlign w:val="center"/>
          </w:tcPr>
          <w:p w14:paraId="0038CEEE" w14:textId="3292F387" w:rsidR="003D5209" w:rsidRPr="008E2F03" w:rsidRDefault="00971D96" w:rsidP="005908B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</w:tr>
      <w:tr w:rsidR="003D5209" w:rsidRPr="008E2F03" w14:paraId="63844D73" w14:textId="77777777" w:rsidTr="005908B0">
        <w:trPr>
          <w:trHeight w:val="548"/>
        </w:trPr>
        <w:tc>
          <w:tcPr>
            <w:tcW w:w="3256" w:type="dxa"/>
            <w:vAlign w:val="center"/>
          </w:tcPr>
          <w:p w14:paraId="7906A6EF" w14:textId="77777777" w:rsidR="003D5209" w:rsidRPr="008E2F03" w:rsidRDefault="003D5209" w:rsidP="00D05925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0F3F1D28" w14:textId="48154072" w:rsidR="003D5209" w:rsidRPr="008E2F03" w:rsidRDefault="00971D96" w:rsidP="005908B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1843" w:type="dxa"/>
            <w:vAlign w:val="center"/>
          </w:tcPr>
          <w:p w14:paraId="034E449A" w14:textId="7A040C1E" w:rsidR="003D5209" w:rsidRPr="008E2F03" w:rsidRDefault="003228F5" w:rsidP="005908B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-</w:t>
            </w:r>
            <w:r w:rsidR="0064471B">
              <w:rPr>
                <w:rFonts w:ascii="Arial" w:hAnsi="Arial" w:cs="Arial"/>
              </w:rPr>
              <w:t>10 minutos</w:t>
            </w:r>
          </w:p>
        </w:tc>
        <w:tc>
          <w:tcPr>
            <w:tcW w:w="2126" w:type="dxa"/>
            <w:vAlign w:val="center"/>
          </w:tcPr>
          <w:p w14:paraId="6CAA7CD8" w14:textId="506C305A" w:rsidR="003D5209" w:rsidRPr="008E2F03" w:rsidRDefault="00971D96" w:rsidP="005908B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3D5209" w:rsidRPr="008E2F03" w14:paraId="11495F03" w14:textId="77777777" w:rsidTr="005908B0">
        <w:trPr>
          <w:trHeight w:val="550"/>
        </w:trPr>
        <w:tc>
          <w:tcPr>
            <w:tcW w:w="3256" w:type="dxa"/>
            <w:vAlign w:val="center"/>
          </w:tcPr>
          <w:p w14:paraId="659C2398" w14:textId="77777777" w:rsidR="003D5209" w:rsidRPr="008E2F03" w:rsidRDefault="003D5209" w:rsidP="00D05925">
            <w:pPr>
              <w:pStyle w:val="Default"/>
              <w:rPr>
                <w:sz w:val="22"/>
                <w:szCs w:val="22"/>
              </w:rPr>
            </w:pPr>
            <w:r w:rsidRPr="008E2F03">
              <w:rPr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320E70DC" w14:textId="43BD2F51" w:rsidR="003D5209" w:rsidRPr="008E2F03" w:rsidRDefault="003228F5" w:rsidP="005908B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1843" w:type="dxa"/>
            <w:vAlign w:val="center"/>
          </w:tcPr>
          <w:p w14:paraId="6F0C7E50" w14:textId="16DB9C86" w:rsidR="003D5209" w:rsidRPr="008E2F03" w:rsidRDefault="003228F5" w:rsidP="005908B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2126" w:type="dxa"/>
            <w:vAlign w:val="center"/>
          </w:tcPr>
          <w:p w14:paraId="4D56AD76" w14:textId="28FDC2F2" w:rsidR="003D5209" w:rsidRPr="008E2F03" w:rsidRDefault="003228F5" w:rsidP="003228F5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</w:tr>
      <w:tr w:rsidR="003D5209" w:rsidRPr="008E2F03" w14:paraId="71B103F0" w14:textId="77777777" w:rsidTr="005908B0">
        <w:trPr>
          <w:trHeight w:val="476"/>
        </w:trPr>
        <w:tc>
          <w:tcPr>
            <w:tcW w:w="3256" w:type="dxa"/>
            <w:vAlign w:val="center"/>
          </w:tcPr>
          <w:p w14:paraId="46CEB315" w14:textId="77777777" w:rsidR="003D5209" w:rsidRPr="008E2F03" w:rsidRDefault="003D5209" w:rsidP="004955E3">
            <w:pPr>
              <w:rPr>
                <w:rFonts w:ascii="Arial" w:hAnsi="Arial" w:cs="Arial"/>
              </w:rPr>
            </w:pPr>
            <w:r w:rsidRPr="00D05925">
              <w:rPr>
                <w:rFonts w:ascii="Arial" w:hAnsi="Arial" w:cs="Arial"/>
              </w:rPr>
              <w:t>Costo</w:t>
            </w:r>
            <w:r w:rsidR="00FE042A" w:rsidRPr="00D05925">
              <w:rPr>
                <w:rFonts w:ascii="Arial" w:hAnsi="Arial" w:cs="Arial"/>
              </w:rPr>
              <w:t xml:space="preserve"> al </w:t>
            </w:r>
            <w:r w:rsidR="004955E3">
              <w:rPr>
                <w:rFonts w:ascii="Arial" w:hAnsi="Arial" w:cs="Arial"/>
              </w:rPr>
              <w:t>u</w:t>
            </w:r>
            <w:r w:rsidR="00FE042A" w:rsidRPr="00D05925">
              <w:rPr>
                <w:rFonts w:ascii="Arial" w:hAnsi="Arial" w:cs="Arial"/>
              </w:rPr>
              <w:t>suario</w:t>
            </w:r>
          </w:p>
        </w:tc>
        <w:tc>
          <w:tcPr>
            <w:tcW w:w="1984" w:type="dxa"/>
            <w:vAlign w:val="center"/>
          </w:tcPr>
          <w:p w14:paraId="02B900ED" w14:textId="77777777" w:rsidR="003D5209" w:rsidRPr="008E2F03" w:rsidRDefault="000B01CD" w:rsidP="005908B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Q. 0.00</w:t>
            </w:r>
          </w:p>
        </w:tc>
        <w:tc>
          <w:tcPr>
            <w:tcW w:w="1843" w:type="dxa"/>
            <w:vAlign w:val="center"/>
          </w:tcPr>
          <w:p w14:paraId="0E6544D7" w14:textId="77777777" w:rsidR="003D5209" w:rsidRPr="008E2F03" w:rsidRDefault="000B01CD" w:rsidP="005908B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Q. 0.00</w:t>
            </w:r>
          </w:p>
        </w:tc>
        <w:tc>
          <w:tcPr>
            <w:tcW w:w="2126" w:type="dxa"/>
            <w:vAlign w:val="center"/>
          </w:tcPr>
          <w:p w14:paraId="5E0E9D2F" w14:textId="77777777" w:rsidR="003D5209" w:rsidRPr="008E2F03" w:rsidRDefault="000B01CD" w:rsidP="005908B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Q. 0.00</w:t>
            </w:r>
          </w:p>
        </w:tc>
      </w:tr>
      <w:tr w:rsidR="003D5209" w:rsidRPr="008E2F03" w14:paraId="5162A4DF" w14:textId="77777777" w:rsidTr="005908B0">
        <w:trPr>
          <w:trHeight w:val="508"/>
        </w:trPr>
        <w:tc>
          <w:tcPr>
            <w:tcW w:w="3256" w:type="dxa"/>
            <w:vAlign w:val="center"/>
          </w:tcPr>
          <w:p w14:paraId="2EF115A9" w14:textId="77777777" w:rsidR="003D5209" w:rsidRPr="008E2F03" w:rsidRDefault="003D5209" w:rsidP="00D05925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71D8B774" w14:textId="6FE3DC55" w:rsidR="003D5209" w:rsidRPr="008E2F03" w:rsidRDefault="00971D96" w:rsidP="005908B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1843" w:type="dxa"/>
            <w:vAlign w:val="center"/>
          </w:tcPr>
          <w:p w14:paraId="2202CCC9" w14:textId="4C5E5E35" w:rsidR="003D5209" w:rsidRPr="008E2F03" w:rsidRDefault="0064471B" w:rsidP="005908B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2126" w:type="dxa"/>
            <w:vAlign w:val="center"/>
          </w:tcPr>
          <w:p w14:paraId="6077075F" w14:textId="1CEE7C61" w:rsidR="003D5209" w:rsidRPr="008E2F03" w:rsidRDefault="00971D96" w:rsidP="005908B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3D5209" w:rsidRPr="008E2F03" w14:paraId="741E95CC" w14:textId="77777777" w:rsidTr="005908B0">
        <w:trPr>
          <w:trHeight w:val="553"/>
        </w:trPr>
        <w:tc>
          <w:tcPr>
            <w:tcW w:w="3256" w:type="dxa"/>
            <w:vAlign w:val="center"/>
          </w:tcPr>
          <w:p w14:paraId="505BE54A" w14:textId="77777777" w:rsidR="003D5209" w:rsidRPr="008E2F03" w:rsidRDefault="003D5209" w:rsidP="00D05925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70781F65" w14:textId="178A3170" w:rsidR="003D5209" w:rsidRPr="008E2F03" w:rsidRDefault="003228F5" w:rsidP="005908B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1843" w:type="dxa"/>
            <w:vAlign w:val="center"/>
          </w:tcPr>
          <w:p w14:paraId="4B596BE3" w14:textId="69C4150D" w:rsidR="003D5209" w:rsidRPr="008E2F03" w:rsidRDefault="003228F5" w:rsidP="005908B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126" w:type="dxa"/>
            <w:vAlign w:val="center"/>
          </w:tcPr>
          <w:p w14:paraId="408CC998" w14:textId="3B8ADD07" w:rsidR="003D5209" w:rsidRPr="008E2F03" w:rsidRDefault="003228F5" w:rsidP="005908B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</w:tr>
      <w:tr w:rsidR="003D5209" w:rsidRPr="00435F36" w14:paraId="317E4E66" w14:textId="77777777" w:rsidTr="005908B0">
        <w:trPr>
          <w:trHeight w:val="561"/>
        </w:trPr>
        <w:tc>
          <w:tcPr>
            <w:tcW w:w="3256" w:type="dxa"/>
            <w:vAlign w:val="center"/>
          </w:tcPr>
          <w:p w14:paraId="54659B2F" w14:textId="77777777" w:rsidR="003D5209" w:rsidRPr="00435F36" w:rsidRDefault="003D5209" w:rsidP="00D05925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58FF3F73" w14:textId="77777777" w:rsidR="003D5209" w:rsidRPr="00435F36" w:rsidRDefault="000B01CD" w:rsidP="005908B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1843" w:type="dxa"/>
            <w:vAlign w:val="center"/>
          </w:tcPr>
          <w:p w14:paraId="533215C3" w14:textId="77777777" w:rsidR="003D5209" w:rsidRPr="00435F36" w:rsidRDefault="000B01CD" w:rsidP="005908B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2126" w:type="dxa"/>
            <w:vAlign w:val="center"/>
          </w:tcPr>
          <w:p w14:paraId="4379C4C3" w14:textId="77777777" w:rsidR="003D5209" w:rsidRPr="00435F36" w:rsidRDefault="000B01CD" w:rsidP="005908B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</w:tbl>
    <w:p w14:paraId="55926590" w14:textId="77777777" w:rsidR="00A02BEF" w:rsidRDefault="00A02BEF" w:rsidP="00D05925">
      <w:pPr>
        <w:jc w:val="both"/>
        <w:rPr>
          <w:rFonts w:ascii="Arial" w:hAnsi="Arial" w:cs="Arial"/>
          <w:b/>
        </w:rPr>
      </w:pPr>
    </w:p>
    <w:p w14:paraId="451F56C1" w14:textId="77777777" w:rsidR="0090195E" w:rsidRDefault="0090195E" w:rsidP="00D05925">
      <w:pPr>
        <w:jc w:val="both"/>
        <w:rPr>
          <w:rFonts w:ascii="Arial" w:hAnsi="Arial" w:cs="Arial"/>
          <w:b/>
        </w:rPr>
      </w:pPr>
    </w:p>
    <w:p w14:paraId="5E500AEB" w14:textId="77777777" w:rsidR="0090195E" w:rsidRDefault="0090195E" w:rsidP="00D05925">
      <w:pPr>
        <w:jc w:val="both"/>
        <w:rPr>
          <w:rFonts w:ascii="Arial" w:hAnsi="Arial" w:cs="Arial"/>
          <w:b/>
        </w:rPr>
      </w:pPr>
    </w:p>
    <w:p w14:paraId="3FBFCD49" w14:textId="77777777" w:rsidR="0090195E" w:rsidRDefault="0090195E" w:rsidP="00D05925">
      <w:pPr>
        <w:jc w:val="both"/>
        <w:rPr>
          <w:rFonts w:ascii="Arial" w:hAnsi="Arial" w:cs="Arial"/>
          <w:b/>
        </w:rPr>
      </w:pPr>
    </w:p>
    <w:p w14:paraId="3C334349" w14:textId="77777777" w:rsidR="0090195E" w:rsidRDefault="0090195E" w:rsidP="00D05925">
      <w:pPr>
        <w:jc w:val="both"/>
        <w:rPr>
          <w:rFonts w:ascii="Arial" w:hAnsi="Arial" w:cs="Arial"/>
          <w:b/>
        </w:rPr>
      </w:pPr>
    </w:p>
    <w:p w14:paraId="4F79CACA" w14:textId="77777777" w:rsidR="00897538" w:rsidRDefault="00897538" w:rsidP="00D05925">
      <w:pPr>
        <w:jc w:val="both"/>
        <w:rPr>
          <w:rFonts w:ascii="Arial" w:hAnsi="Arial" w:cs="Arial"/>
          <w:b/>
        </w:rPr>
      </w:pPr>
    </w:p>
    <w:p w14:paraId="0E6587D2" w14:textId="77777777" w:rsidR="00897538" w:rsidRDefault="00897538" w:rsidP="00D05925">
      <w:pPr>
        <w:jc w:val="both"/>
        <w:rPr>
          <w:rFonts w:ascii="Arial" w:hAnsi="Arial" w:cs="Arial"/>
          <w:b/>
        </w:rPr>
      </w:pPr>
    </w:p>
    <w:p w14:paraId="68182DFF" w14:textId="77777777" w:rsidR="00897538" w:rsidRDefault="00897538" w:rsidP="00D05925">
      <w:pPr>
        <w:jc w:val="both"/>
        <w:rPr>
          <w:rFonts w:ascii="Arial" w:hAnsi="Arial" w:cs="Arial"/>
          <w:b/>
        </w:rPr>
      </w:pPr>
    </w:p>
    <w:p w14:paraId="02A97E03" w14:textId="77777777" w:rsidR="00897538" w:rsidRDefault="00897538" w:rsidP="00D05925">
      <w:pPr>
        <w:jc w:val="both"/>
        <w:rPr>
          <w:rFonts w:ascii="Arial" w:hAnsi="Arial" w:cs="Arial"/>
          <w:b/>
        </w:rPr>
      </w:pPr>
    </w:p>
    <w:p w14:paraId="3B53DB8F" w14:textId="77777777" w:rsidR="00897538" w:rsidRDefault="00897538" w:rsidP="00D05925">
      <w:pPr>
        <w:jc w:val="both"/>
        <w:rPr>
          <w:rFonts w:ascii="Arial" w:hAnsi="Arial" w:cs="Arial"/>
          <w:b/>
        </w:rPr>
      </w:pPr>
    </w:p>
    <w:p w14:paraId="1B1AC5B6" w14:textId="77777777" w:rsidR="00897538" w:rsidRDefault="00897538" w:rsidP="00D05925">
      <w:pPr>
        <w:jc w:val="both"/>
        <w:rPr>
          <w:rFonts w:ascii="Arial" w:hAnsi="Arial" w:cs="Arial"/>
          <w:b/>
        </w:rPr>
      </w:pPr>
    </w:p>
    <w:p w14:paraId="15A9123A" w14:textId="7B21D515" w:rsidR="0090195E" w:rsidRPr="008E2F03" w:rsidRDefault="000D5155" w:rsidP="00D05925">
      <w:pPr>
        <w:jc w:val="both"/>
        <w:rPr>
          <w:rFonts w:ascii="Arial" w:hAnsi="Arial" w:cs="Arial"/>
          <w:b/>
        </w:rPr>
      </w:pPr>
      <w:bookmarkStart w:id="0" w:name="_GoBack"/>
      <w:bookmarkEnd w:id="0"/>
      <w:r>
        <w:rPr>
          <w:noProof/>
        </w:rPr>
        <w:lastRenderedPageBreak/>
        <w:object w:dxaOrig="1440" w:dyaOrig="1440" w14:anchorId="6897C9B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441pt;height:555.75pt;z-index:251659264;mso-position-horizontal:center;mso-position-horizontal-relative:text;mso-position-vertical:absolute;mso-position-vertical-relative:text" wrapcoords="661 29 661 21542 20939 21542 20902 29 661 29">
            <v:imagedata r:id="rId7" o:title=""/>
            <w10:wrap type="tight"/>
          </v:shape>
          <o:OLEObject Type="Embed" ProgID="Visio.Drawing.15" ShapeID="_x0000_s1027" DrawAspect="Content" ObjectID="_1723448008" r:id="rId8"/>
        </w:object>
      </w:r>
    </w:p>
    <w:sectPr w:rsidR="0090195E" w:rsidRPr="008E2F03" w:rsidSect="00C62BE0">
      <w:headerReference w:type="default" r:id="rId9"/>
      <w:pgSz w:w="12240" w:h="15840" w:code="1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7A23A05" w14:textId="77777777" w:rsidR="000D5155" w:rsidRDefault="000D5155" w:rsidP="00F00C9B">
      <w:pPr>
        <w:spacing w:after="0" w:line="240" w:lineRule="auto"/>
      </w:pPr>
      <w:r>
        <w:separator/>
      </w:r>
    </w:p>
  </w:endnote>
  <w:endnote w:type="continuationSeparator" w:id="0">
    <w:p w14:paraId="19D941EB" w14:textId="77777777" w:rsidR="000D5155" w:rsidRDefault="000D5155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DA4DF21" w14:textId="77777777" w:rsidR="000D5155" w:rsidRDefault="000D5155" w:rsidP="00F00C9B">
      <w:pPr>
        <w:spacing w:after="0" w:line="240" w:lineRule="auto"/>
      </w:pPr>
      <w:r>
        <w:separator/>
      </w:r>
    </w:p>
  </w:footnote>
  <w:footnote w:type="continuationSeparator" w:id="0">
    <w:p w14:paraId="35FADFC1" w14:textId="77777777" w:rsidR="000D5155" w:rsidRDefault="000D5155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0A6184AA" w14:textId="77777777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897538" w:rsidRPr="00897538">
          <w:rPr>
            <w:b/>
            <w:noProof/>
            <w:lang w:val="es-ES"/>
          </w:rPr>
          <w:t>2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752071">
          <w:rPr>
            <w:b/>
          </w:rPr>
          <w:t>4</w:t>
        </w:r>
      </w:p>
    </w:sdtContent>
  </w:sdt>
  <w:p w14:paraId="5A2B1F0F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BCB0D24"/>
    <w:multiLevelType w:val="hybridMultilevel"/>
    <w:tmpl w:val="BBA4F534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36E7BA2"/>
    <w:multiLevelType w:val="hybridMultilevel"/>
    <w:tmpl w:val="75CA548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8223598"/>
    <w:multiLevelType w:val="hybridMultilevel"/>
    <w:tmpl w:val="051A3354"/>
    <w:lvl w:ilvl="0" w:tplc="283C0312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C7A6345"/>
    <w:multiLevelType w:val="hybridMultilevel"/>
    <w:tmpl w:val="AAA29E1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5"/>
  </w:num>
  <w:num w:numId="5">
    <w:abstractNumId w:val="6"/>
  </w:num>
  <w:num w:numId="6">
    <w:abstractNumId w:val="2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n-US" w:vendorID="64" w:dllVersion="6" w:nlCheck="1" w:checkStyle="1"/>
  <w:activeWritingStyle w:appName="MSWord" w:lang="es-GT" w:vendorID="64" w:dllVersion="0" w:nlCheck="1" w:checkStyle="0"/>
  <w:activeWritingStyle w:appName="MSWord" w:lang="en-US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4096" w:nlCheck="1" w:checkStyle="0"/>
  <w:activeWritingStyle w:appName="MSWord" w:lang="en-US" w:vendorID="64" w:dllVersion="4096" w:nlCheck="1" w:checkStyle="0"/>
  <w:activeWritingStyle w:appName="MSWord" w:lang="pt-BR" w:vendorID="64" w:dllVersion="4096" w:nlCheck="1" w:checkStyle="0"/>
  <w:activeWritingStyle w:appName="MSWord" w:lang="es-GT" w:vendorID="64" w:dllVersion="131078" w:nlCheck="1" w:checkStyle="1"/>
  <w:activeWritingStyle w:appName="MSWord" w:lang="en-US" w:vendorID="64" w:dllVersion="131078" w:nlCheck="1" w:checkStyle="1"/>
  <w:activeWritingStyle w:appName="MSWord" w:lang="pt-BR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84D9F"/>
    <w:rsid w:val="00094339"/>
    <w:rsid w:val="000B01CD"/>
    <w:rsid w:val="000D2506"/>
    <w:rsid w:val="000D5155"/>
    <w:rsid w:val="000F69BE"/>
    <w:rsid w:val="00105400"/>
    <w:rsid w:val="00107C8C"/>
    <w:rsid w:val="001109B9"/>
    <w:rsid w:val="0011552B"/>
    <w:rsid w:val="001163B6"/>
    <w:rsid w:val="0016123B"/>
    <w:rsid w:val="001673A8"/>
    <w:rsid w:val="001752CC"/>
    <w:rsid w:val="00177666"/>
    <w:rsid w:val="001A70E5"/>
    <w:rsid w:val="001C458E"/>
    <w:rsid w:val="001E496B"/>
    <w:rsid w:val="0021678A"/>
    <w:rsid w:val="00216DC4"/>
    <w:rsid w:val="0024249A"/>
    <w:rsid w:val="002514B3"/>
    <w:rsid w:val="00270FBB"/>
    <w:rsid w:val="00284CB6"/>
    <w:rsid w:val="002A0676"/>
    <w:rsid w:val="002A6471"/>
    <w:rsid w:val="002D4CC5"/>
    <w:rsid w:val="0030369F"/>
    <w:rsid w:val="00321F28"/>
    <w:rsid w:val="003228F5"/>
    <w:rsid w:val="00323E5A"/>
    <w:rsid w:val="003735FE"/>
    <w:rsid w:val="00380B8B"/>
    <w:rsid w:val="003A3867"/>
    <w:rsid w:val="003D5209"/>
    <w:rsid w:val="003E0109"/>
    <w:rsid w:val="003E4020"/>
    <w:rsid w:val="003E4DD1"/>
    <w:rsid w:val="00416DDA"/>
    <w:rsid w:val="00426EC6"/>
    <w:rsid w:val="00427E70"/>
    <w:rsid w:val="00440828"/>
    <w:rsid w:val="00440A56"/>
    <w:rsid w:val="004436E0"/>
    <w:rsid w:val="00473AAC"/>
    <w:rsid w:val="00477D49"/>
    <w:rsid w:val="004955E3"/>
    <w:rsid w:val="004B2F1D"/>
    <w:rsid w:val="004B7B4B"/>
    <w:rsid w:val="004D0F9C"/>
    <w:rsid w:val="004D51DC"/>
    <w:rsid w:val="004E0635"/>
    <w:rsid w:val="004E29F8"/>
    <w:rsid w:val="0054267C"/>
    <w:rsid w:val="005433A2"/>
    <w:rsid w:val="00552A97"/>
    <w:rsid w:val="00554A8F"/>
    <w:rsid w:val="005605FA"/>
    <w:rsid w:val="005908B0"/>
    <w:rsid w:val="005A721E"/>
    <w:rsid w:val="005C450A"/>
    <w:rsid w:val="005C6CE7"/>
    <w:rsid w:val="005F009F"/>
    <w:rsid w:val="00602D09"/>
    <w:rsid w:val="00610572"/>
    <w:rsid w:val="00626BE9"/>
    <w:rsid w:val="00641F95"/>
    <w:rsid w:val="0064471B"/>
    <w:rsid w:val="006506C6"/>
    <w:rsid w:val="00675D4A"/>
    <w:rsid w:val="00686C9C"/>
    <w:rsid w:val="006937A3"/>
    <w:rsid w:val="007025CD"/>
    <w:rsid w:val="007225A8"/>
    <w:rsid w:val="00752071"/>
    <w:rsid w:val="007823B7"/>
    <w:rsid w:val="007828F6"/>
    <w:rsid w:val="007939C9"/>
    <w:rsid w:val="007B14A0"/>
    <w:rsid w:val="007C159A"/>
    <w:rsid w:val="007F2D55"/>
    <w:rsid w:val="00807D8F"/>
    <w:rsid w:val="00855385"/>
    <w:rsid w:val="00892B08"/>
    <w:rsid w:val="00897538"/>
    <w:rsid w:val="008A7197"/>
    <w:rsid w:val="008C3C67"/>
    <w:rsid w:val="008E2F03"/>
    <w:rsid w:val="008E755A"/>
    <w:rsid w:val="0090195E"/>
    <w:rsid w:val="009345E9"/>
    <w:rsid w:val="0093460B"/>
    <w:rsid w:val="009450F4"/>
    <w:rsid w:val="0096389B"/>
    <w:rsid w:val="00967097"/>
    <w:rsid w:val="00971D96"/>
    <w:rsid w:val="009B247C"/>
    <w:rsid w:val="009C1CF1"/>
    <w:rsid w:val="009C5CFB"/>
    <w:rsid w:val="009D60BC"/>
    <w:rsid w:val="009E5A00"/>
    <w:rsid w:val="009F408A"/>
    <w:rsid w:val="00A02BEF"/>
    <w:rsid w:val="00A428C1"/>
    <w:rsid w:val="00A77FA7"/>
    <w:rsid w:val="00AC5FCA"/>
    <w:rsid w:val="00AF6AA2"/>
    <w:rsid w:val="00B05E7B"/>
    <w:rsid w:val="00B13787"/>
    <w:rsid w:val="00B202F4"/>
    <w:rsid w:val="00B24866"/>
    <w:rsid w:val="00B47D90"/>
    <w:rsid w:val="00B8491A"/>
    <w:rsid w:val="00B8548C"/>
    <w:rsid w:val="00BB7B2C"/>
    <w:rsid w:val="00BE316E"/>
    <w:rsid w:val="00BF216B"/>
    <w:rsid w:val="00BF27AA"/>
    <w:rsid w:val="00C034CA"/>
    <w:rsid w:val="00C24A84"/>
    <w:rsid w:val="00C33F66"/>
    <w:rsid w:val="00C62BE0"/>
    <w:rsid w:val="00C70AE0"/>
    <w:rsid w:val="00CE710D"/>
    <w:rsid w:val="00CF0B19"/>
    <w:rsid w:val="00CF311F"/>
    <w:rsid w:val="00CF5109"/>
    <w:rsid w:val="00D05925"/>
    <w:rsid w:val="00D0781A"/>
    <w:rsid w:val="00D30D43"/>
    <w:rsid w:val="00D7216D"/>
    <w:rsid w:val="00DB0895"/>
    <w:rsid w:val="00DC3980"/>
    <w:rsid w:val="00DD5A8A"/>
    <w:rsid w:val="00DF5F7D"/>
    <w:rsid w:val="00E3225D"/>
    <w:rsid w:val="00E34445"/>
    <w:rsid w:val="00E56130"/>
    <w:rsid w:val="00E97835"/>
    <w:rsid w:val="00EB1EDB"/>
    <w:rsid w:val="00EB5A34"/>
    <w:rsid w:val="00EC2992"/>
    <w:rsid w:val="00EC46A2"/>
    <w:rsid w:val="00F00C9B"/>
    <w:rsid w:val="00F102DF"/>
    <w:rsid w:val="00F15426"/>
    <w:rsid w:val="00F20EB6"/>
    <w:rsid w:val="00F33F89"/>
    <w:rsid w:val="00FC5741"/>
    <w:rsid w:val="00FC6ABA"/>
    <w:rsid w:val="00FE042A"/>
    <w:rsid w:val="00FE74D8"/>
    <w:rsid w:val="00FF32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3D312F0F"/>
  <w15:docId w15:val="{C79FF282-F654-411C-A7CC-00630AD38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90195E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90195E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6</TotalTime>
  <Pages>1</Pages>
  <Words>240</Words>
  <Characters>1372</Characters>
  <Application>Microsoft Office Word</Application>
  <DocSecurity>0</DocSecurity>
  <Lines>11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Ruby Carolina Girard Luna</cp:lastModifiedBy>
  <cp:revision>4</cp:revision>
  <cp:lastPrinted>2022-07-27T16:47:00Z</cp:lastPrinted>
  <dcterms:created xsi:type="dcterms:W3CDTF">2022-08-31T15:01:00Z</dcterms:created>
  <dcterms:modified xsi:type="dcterms:W3CDTF">2022-08-31T16:47:00Z</dcterms:modified>
</cp:coreProperties>
</file>